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249C0D8" w14:textId="77777777" w:rsidR="00673123" w:rsidRPr="00A903D7" w:rsidRDefault="0071739C" w:rsidP="00A903D7">
      <w:pPr>
        <w:pStyle w:val="2"/>
        <w:rPr>
          <w:noProof/>
        </w:rPr>
      </w:pPr>
      <w:r w:rsidRPr="00A903D7">
        <w:rPr>
          <w:noProof/>
        </w:rPr>
        <w:t>2</w:t>
      </w:r>
      <w:r w:rsidR="00C43C8B" w:rsidRPr="00A903D7">
        <w:rPr>
          <w:noProof/>
        </w:rPr>
        <w:t>129</w:t>
      </w:r>
      <w:r w:rsidR="00673123" w:rsidRPr="00A903D7">
        <w:rPr>
          <w:noProof/>
        </w:rPr>
        <w:t xml:space="preserve">. </w:t>
      </w:r>
      <w:r w:rsidR="00C43C8B" w:rsidRPr="00A903D7">
        <w:rPr>
          <w:noProof/>
        </w:rPr>
        <w:t>Полярный угол точки</w:t>
      </w:r>
    </w:p>
    <w:p w14:paraId="1278172E" w14:textId="77777777" w:rsidR="007C0BEC" w:rsidRPr="007C0BEC" w:rsidRDefault="007C0BEC" w:rsidP="00571C1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241E0B2A" w14:textId="2D93EF58" w:rsidR="00C43C8B" w:rsidRPr="007C0BEC" w:rsidRDefault="00E63D16" w:rsidP="00571C1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E63D16">
        <w:rPr>
          <w:noProof/>
          <w:sz w:val="28"/>
          <w:szCs w:val="28"/>
        </w:rPr>
        <w:t>Найдите полярный угол заданной точки.</w:t>
      </w:r>
    </w:p>
    <w:p w14:paraId="2F9F20BA" w14:textId="77777777" w:rsidR="00C43C8B" w:rsidRPr="007C0BEC" w:rsidRDefault="00C43C8B" w:rsidP="00571C1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7D49F061" w14:textId="5E2A2AB6" w:rsidR="00E63D16" w:rsidRDefault="00673123" w:rsidP="00571C1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7C0BEC">
        <w:rPr>
          <w:b/>
          <w:bCs/>
          <w:noProof/>
          <w:sz w:val="28"/>
          <w:szCs w:val="28"/>
          <w:lang w:val="ru-RU"/>
        </w:rPr>
        <w:t>Вход.</w:t>
      </w:r>
      <w:r w:rsidRPr="007C0BEC">
        <w:rPr>
          <w:noProof/>
          <w:sz w:val="28"/>
          <w:szCs w:val="28"/>
          <w:lang w:val="ru-RU"/>
        </w:rPr>
        <w:t xml:space="preserve"> </w:t>
      </w:r>
      <w:r w:rsidR="00E63D16" w:rsidRPr="00E63D16">
        <w:rPr>
          <w:noProof/>
          <w:sz w:val="28"/>
          <w:szCs w:val="28"/>
        </w:rPr>
        <w:t>Два целых числа</w:t>
      </w:r>
      <w:r w:rsidR="00E63D16">
        <w:rPr>
          <w:noProof/>
          <w:sz w:val="28"/>
          <w:szCs w:val="28"/>
        </w:rPr>
        <w:t xml:space="preserve"> – </w:t>
      </w:r>
      <w:r w:rsidR="00E63D16" w:rsidRPr="00E63D16">
        <w:rPr>
          <w:noProof/>
          <w:sz w:val="28"/>
          <w:szCs w:val="28"/>
        </w:rPr>
        <w:t>декартовы координаты точки, не совпадающей с началом координат. Модуль каждого из чисел не превышает</w:t>
      </w:r>
      <w:r w:rsidR="00E63D16">
        <w:rPr>
          <w:noProof/>
          <w:sz w:val="28"/>
          <w:szCs w:val="28"/>
        </w:rPr>
        <w:t xml:space="preserve"> </w:t>
      </w:r>
      <w:r w:rsidR="00E63D16" w:rsidRPr="007C0BEC">
        <w:rPr>
          <w:noProof/>
          <w:sz w:val="28"/>
          <w:szCs w:val="28"/>
          <w:lang w:val="ru-RU"/>
        </w:rPr>
        <w:t>10000</w:t>
      </w:r>
      <w:r w:rsidR="00E63D16" w:rsidRPr="00E63D16">
        <w:rPr>
          <w:noProof/>
          <w:sz w:val="28"/>
          <w:szCs w:val="28"/>
        </w:rPr>
        <w:t>.</w:t>
      </w:r>
    </w:p>
    <w:p w14:paraId="40B4BC6C" w14:textId="77777777" w:rsidR="00C43C8B" w:rsidRPr="007C0BEC" w:rsidRDefault="00C43C8B" w:rsidP="00571C1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70AD5EF6" w14:textId="1948D879" w:rsidR="00571C1F" w:rsidRPr="007C0BEC" w:rsidRDefault="00673123">
      <w:pPr>
        <w:ind w:firstLine="567"/>
        <w:jc w:val="both"/>
        <w:rPr>
          <w:noProof/>
          <w:sz w:val="28"/>
          <w:szCs w:val="28"/>
          <w:lang w:val="ru-RU"/>
        </w:rPr>
      </w:pPr>
      <w:r w:rsidRPr="007C0BEC">
        <w:rPr>
          <w:b/>
          <w:bCs/>
          <w:noProof/>
          <w:sz w:val="28"/>
          <w:szCs w:val="28"/>
          <w:lang w:val="ru-RU"/>
        </w:rPr>
        <w:t>Выход.</w:t>
      </w:r>
      <w:r w:rsidRPr="007C0BEC">
        <w:rPr>
          <w:noProof/>
          <w:sz w:val="28"/>
          <w:szCs w:val="28"/>
          <w:lang w:val="ru-RU"/>
        </w:rPr>
        <w:t xml:space="preserve"> </w:t>
      </w:r>
      <w:r w:rsidR="00E63D16" w:rsidRPr="00E63D16">
        <w:rPr>
          <w:noProof/>
          <w:sz w:val="28"/>
          <w:szCs w:val="28"/>
        </w:rPr>
        <w:t>Выведите одно вещественное число</w:t>
      </w:r>
      <w:r w:rsidR="00E63D16">
        <w:rPr>
          <w:noProof/>
          <w:sz w:val="28"/>
          <w:szCs w:val="28"/>
        </w:rPr>
        <w:t xml:space="preserve"> – </w:t>
      </w:r>
      <w:r w:rsidR="00E63D16" w:rsidRPr="00E63D16">
        <w:rPr>
          <w:noProof/>
          <w:sz w:val="28"/>
          <w:szCs w:val="28"/>
        </w:rPr>
        <w:t>значение полярного угла данной точки в радианах из интервала</w:t>
      </w:r>
      <w:r w:rsidR="00C43C8B" w:rsidRPr="007C0BEC">
        <w:rPr>
          <w:noProof/>
          <w:sz w:val="28"/>
          <w:szCs w:val="28"/>
          <w:lang w:val="ru-RU"/>
        </w:rPr>
        <w:t xml:space="preserve"> [0; 2π). </w:t>
      </w:r>
      <w:r w:rsidR="00E63D16" w:rsidRPr="00E63D16">
        <w:rPr>
          <w:noProof/>
          <w:sz w:val="28"/>
          <w:szCs w:val="28"/>
        </w:rPr>
        <w:t>Ответ следует округлить до</w:t>
      </w:r>
      <w:r w:rsidR="00E63D16">
        <w:rPr>
          <w:noProof/>
          <w:sz w:val="28"/>
          <w:szCs w:val="28"/>
        </w:rPr>
        <w:t xml:space="preserve"> 6 </w:t>
      </w:r>
      <w:r w:rsidR="00E63D16" w:rsidRPr="00E63D16">
        <w:rPr>
          <w:noProof/>
          <w:sz w:val="28"/>
          <w:szCs w:val="28"/>
        </w:rPr>
        <w:t>десятичных знаков</w:t>
      </w:r>
      <w:r w:rsidR="00C43C8B" w:rsidRPr="007C0BEC">
        <w:rPr>
          <w:noProof/>
          <w:sz w:val="28"/>
          <w:szCs w:val="28"/>
          <w:lang w:val="ru-RU"/>
        </w:rPr>
        <w:t>.</w:t>
      </w:r>
    </w:p>
    <w:p w14:paraId="4620FA81" w14:textId="77777777" w:rsidR="007C0BEC" w:rsidRPr="007C0BEC" w:rsidRDefault="007C0BEC" w:rsidP="007C0BEC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7C0BEC" w:rsidRPr="007C7786" w14:paraId="166D48DA" w14:textId="77777777" w:rsidTr="007C7786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A36F982" w14:textId="77777777" w:rsidR="007C0BEC" w:rsidRPr="007C7786" w:rsidRDefault="007C0BEC" w:rsidP="007C7786">
            <w:pPr>
              <w:jc w:val="both"/>
              <w:rPr>
                <w:noProof/>
                <w:sz w:val="28"/>
                <w:szCs w:val="28"/>
              </w:rPr>
            </w:pPr>
            <w:r w:rsidRPr="007C7786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2A0ED77B" w14:textId="77777777" w:rsidR="007C0BEC" w:rsidRPr="007C7786" w:rsidRDefault="007C0BEC" w:rsidP="007C7786">
            <w:pPr>
              <w:jc w:val="both"/>
              <w:rPr>
                <w:noProof/>
                <w:sz w:val="28"/>
                <w:szCs w:val="28"/>
              </w:rPr>
            </w:pPr>
            <w:r w:rsidRPr="007C7786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7C0BEC" w:rsidRPr="007C7786" w14:paraId="7563551B" w14:textId="77777777" w:rsidTr="007C7786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9908B63" w14:textId="77777777" w:rsidR="007C0BEC" w:rsidRPr="007C7786" w:rsidRDefault="007C0BEC" w:rsidP="007C7786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7C778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39405E02" w14:textId="77777777" w:rsidR="007C0BEC" w:rsidRPr="007C7786" w:rsidRDefault="007C0BEC" w:rsidP="007C7786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7C7786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0.982794</w:t>
            </w:r>
          </w:p>
        </w:tc>
      </w:tr>
    </w:tbl>
    <w:p w14:paraId="7EC4D99A" w14:textId="77777777" w:rsidR="007C0BEC" w:rsidRPr="007C0BEC" w:rsidRDefault="007C0BEC" w:rsidP="007C0BEC">
      <w:pPr>
        <w:ind w:firstLine="567"/>
        <w:jc w:val="both"/>
        <w:rPr>
          <w:rFonts w:ascii="Courier New" w:eastAsia="Courier New" w:hAnsi="Courier New"/>
          <w:noProof/>
          <w:sz w:val="28"/>
          <w:szCs w:val="28"/>
          <w:lang w:val="ru-RU"/>
        </w:rPr>
      </w:pPr>
    </w:p>
    <w:p w14:paraId="60DCDF41" w14:textId="77777777" w:rsidR="007C0BEC" w:rsidRPr="007C0BEC" w:rsidRDefault="007C0BEC" w:rsidP="007C0BEC">
      <w:pPr>
        <w:ind w:firstLine="567"/>
        <w:jc w:val="both"/>
        <w:rPr>
          <w:rFonts w:ascii="Courier New" w:eastAsia="Courier New" w:hAnsi="Courier New"/>
          <w:noProof/>
          <w:sz w:val="28"/>
          <w:szCs w:val="28"/>
          <w:lang w:val="ru-RU"/>
        </w:rPr>
      </w:pPr>
    </w:p>
    <w:p w14:paraId="146DB9A0" w14:textId="77777777" w:rsidR="00673123" w:rsidRPr="007C0BEC" w:rsidRDefault="00673123">
      <w:pPr>
        <w:pStyle w:val="2"/>
        <w:rPr>
          <w:noProof/>
          <w:szCs w:val="36"/>
        </w:rPr>
      </w:pPr>
      <w:r w:rsidRPr="007C0BEC">
        <w:rPr>
          <w:noProof/>
          <w:szCs w:val="36"/>
        </w:rPr>
        <w:t>РЕШЕНИЕ</w:t>
      </w:r>
    </w:p>
    <w:p w14:paraId="5076F003" w14:textId="77777777" w:rsidR="00673123" w:rsidRPr="007C0BEC" w:rsidRDefault="00C43C8B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7C0BEC">
        <w:rPr>
          <w:rFonts w:ascii="Courier New" w:hAnsi="Courier New" w:cs="Courier New"/>
          <w:b/>
          <w:bCs/>
          <w:noProof/>
          <w:lang w:val="ru-RU"/>
        </w:rPr>
        <w:t>геометрия</w:t>
      </w:r>
    </w:p>
    <w:p w14:paraId="7DE28877" w14:textId="77777777" w:rsidR="00673123" w:rsidRPr="007C0BEC" w:rsidRDefault="00673123">
      <w:pPr>
        <w:ind w:firstLine="567"/>
        <w:jc w:val="both"/>
        <w:rPr>
          <w:noProof/>
          <w:sz w:val="28"/>
          <w:szCs w:val="28"/>
          <w:lang w:val="ru-RU"/>
        </w:rPr>
      </w:pPr>
    </w:p>
    <w:p w14:paraId="769A3437" w14:textId="77777777" w:rsidR="00673123" w:rsidRPr="007C0BEC" w:rsidRDefault="00673123" w:rsidP="007C0BEC">
      <w:pPr>
        <w:pStyle w:val="1"/>
        <w:rPr>
          <w:noProof/>
          <w:sz w:val="28"/>
          <w:szCs w:val="28"/>
        </w:rPr>
      </w:pPr>
      <w:r w:rsidRPr="007C0BEC">
        <w:rPr>
          <w:noProof/>
          <w:sz w:val="28"/>
          <w:szCs w:val="28"/>
        </w:rPr>
        <w:t>Анализ алгоритма</w:t>
      </w:r>
    </w:p>
    <w:p w14:paraId="769E8DCB" w14:textId="43E76102" w:rsidR="00777279" w:rsidRPr="00777279" w:rsidRDefault="00777279" w:rsidP="00777279">
      <w:pPr>
        <w:ind w:firstLine="567"/>
        <w:jc w:val="both"/>
        <w:rPr>
          <w:bCs/>
          <w:iCs/>
          <w:sz w:val="28"/>
          <w:szCs w:val="28"/>
          <w:lang w:val="ru-RU"/>
        </w:rPr>
      </w:pPr>
      <w:r w:rsidRPr="00777279">
        <w:rPr>
          <w:b/>
          <w:i/>
          <w:sz w:val="28"/>
          <w:szCs w:val="28"/>
          <w:lang w:val="ru-RU"/>
        </w:rPr>
        <w:t>Полярная система координат</w:t>
      </w:r>
      <w:r w:rsidRPr="00777279">
        <w:rPr>
          <w:bCs/>
          <w:iCs/>
          <w:sz w:val="28"/>
          <w:szCs w:val="28"/>
          <w:lang w:val="ru-RU"/>
        </w:rPr>
        <w:t xml:space="preserve"> </w:t>
      </w:r>
      <w:r>
        <w:rPr>
          <w:bCs/>
          <w:iCs/>
          <w:sz w:val="28"/>
          <w:szCs w:val="28"/>
        </w:rPr>
        <w:t xml:space="preserve">– </w:t>
      </w:r>
      <w:r w:rsidRPr="00777279">
        <w:rPr>
          <w:bCs/>
          <w:iCs/>
          <w:sz w:val="28"/>
          <w:szCs w:val="28"/>
          <w:lang w:val="ru-RU"/>
        </w:rPr>
        <w:t>это двумерная система, в которой каждая точка плоскости однозначно задаётся двумя числами: полярным радиусом</w:t>
      </w:r>
      <w:r>
        <w:rPr>
          <w:bCs/>
          <w:iCs/>
          <w:sz w:val="28"/>
          <w:szCs w:val="28"/>
        </w:rPr>
        <w:t xml:space="preserve"> </w:t>
      </w:r>
      <w:r w:rsidRPr="00F513AC">
        <w:rPr>
          <w:i/>
          <w:noProof/>
          <w:sz w:val="28"/>
          <w:szCs w:val="28"/>
          <w:lang w:val="ru-RU"/>
        </w:rPr>
        <w:t>r</w:t>
      </w:r>
      <w:r w:rsidRPr="00777279">
        <w:rPr>
          <w:bCs/>
          <w:iCs/>
          <w:sz w:val="28"/>
          <w:szCs w:val="28"/>
          <w:lang w:val="ru-RU"/>
        </w:rPr>
        <w:t xml:space="preserve"> и полярным углом</w:t>
      </w:r>
      <w:r>
        <w:rPr>
          <w:bCs/>
          <w:iCs/>
          <w:sz w:val="28"/>
          <w:szCs w:val="28"/>
        </w:rPr>
        <w:t xml:space="preserve"> </w:t>
      </w:r>
      <w:r w:rsidRPr="00F513AC">
        <w:rPr>
          <w:noProof/>
          <w:sz w:val="28"/>
          <w:szCs w:val="28"/>
          <w:lang w:val="ru-RU" w:eastAsia="ru-RU"/>
        </w:rPr>
        <w:t>φ</w:t>
      </w:r>
      <w:r w:rsidRPr="00777279">
        <w:rPr>
          <w:bCs/>
          <w:iCs/>
          <w:sz w:val="28"/>
          <w:szCs w:val="28"/>
          <w:lang w:val="ru-RU"/>
        </w:rPr>
        <w:t xml:space="preserve"> (его также называют азимутом или фазовым углом).</w:t>
      </w:r>
    </w:p>
    <w:p w14:paraId="3BB2A746" w14:textId="7BC36CDD" w:rsidR="00777279" w:rsidRPr="00777279" w:rsidRDefault="00777279" w:rsidP="00777279">
      <w:pPr>
        <w:ind w:firstLine="567"/>
        <w:jc w:val="both"/>
        <w:rPr>
          <w:bCs/>
          <w:iCs/>
          <w:sz w:val="28"/>
          <w:szCs w:val="28"/>
          <w:lang w:val="ru-RU"/>
        </w:rPr>
      </w:pPr>
      <w:r w:rsidRPr="00777279">
        <w:rPr>
          <w:bCs/>
          <w:iCs/>
          <w:sz w:val="28"/>
          <w:szCs w:val="28"/>
          <w:lang w:val="ru-RU"/>
        </w:rPr>
        <w:t>Радиус</w:t>
      </w:r>
      <w:r>
        <w:rPr>
          <w:bCs/>
          <w:iCs/>
          <w:sz w:val="28"/>
          <w:szCs w:val="28"/>
        </w:rPr>
        <w:t xml:space="preserve"> </w:t>
      </w:r>
      <w:r w:rsidRPr="00F513AC">
        <w:rPr>
          <w:i/>
          <w:noProof/>
          <w:sz w:val="28"/>
          <w:szCs w:val="28"/>
          <w:lang w:val="ru-RU"/>
        </w:rPr>
        <w:t>r</w:t>
      </w:r>
      <w:r w:rsidRPr="00777279">
        <w:rPr>
          <w:bCs/>
          <w:iCs/>
          <w:sz w:val="28"/>
          <w:szCs w:val="28"/>
          <w:lang w:val="ru-RU"/>
        </w:rPr>
        <w:t xml:space="preserve"> равен расстоянию от точки до центра, или полюса, системы координат. Угол</w:t>
      </w:r>
      <w:r>
        <w:rPr>
          <w:bCs/>
          <w:iCs/>
          <w:sz w:val="28"/>
          <w:szCs w:val="28"/>
        </w:rPr>
        <w:t xml:space="preserve"> </w:t>
      </w:r>
      <w:r w:rsidRPr="00F513AC">
        <w:rPr>
          <w:noProof/>
          <w:sz w:val="28"/>
          <w:szCs w:val="28"/>
          <w:lang w:val="ru-RU" w:eastAsia="ru-RU"/>
        </w:rPr>
        <w:t>φ</w:t>
      </w:r>
      <w:r>
        <w:rPr>
          <w:noProof/>
          <w:sz w:val="28"/>
          <w:szCs w:val="28"/>
          <w:lang w:eastAsia="ru-RU"/>
        </w:rPr>
        <w:t xml:space="preserve"> – </w:t>
      </w:r>
      <w:r w:rsidRPr="00777279">
        <w:rPr>
          <w:bCs/>
          <w:iCs/>
          <w:sz w:val="28"/>
          <w:szCs w:val="28"/>
          <w:lang w:val="ru-RU"/>
        </w:rPr>
        <w:t>это угол между полярной осью и лучом, соединяющим полюс с точкой; он отсчитывается против часовой стрелки от луча, соответствующего направлению</w:t>
      </w:r>
      <w:r>
        <w:rPr>
          <w:bCs/>
          <w:iCs/>
          <w:sz w:val="28"/>
          <w:szCs w:val="28"/>
        </w:rPr>
        <w:t xml:space="preserve"> </w:t>
      </w:r>
      <w:r w:rsidRPr="00F513AC">
        <w:rPr>
          <w:noProof/>
          <w:sz w:val="28"/>
          <w:szCs w:val="28"/>
          <w:lang w:val="ru-RU"/>
        </w:rPr>
        <w:t>0°</w:t>
      </w:r>
      <w:r w:rsidRPr="00777279">
        <w:rPr>
          <w:bCs/>
          <w:iCs/>
          <w:sz w:val="28"/>
          <w:szCs w:val="28"/>
          <w:lang w:val="ru-RU"/>
        </w:rPr>
        <w:t xml:space="preserve"> (этот луч называют полярной осью).</w:t>
      </w:r>
    </w:p>
    <w:p w14:paraId="5945DB8C" w14:textId="77777777" w:rsidR="00F513AC" w:rsidRPr="00F513AC" w:rsidRDefault="007A2147" w:rsidP="007A2147">
      <w:pPr>
        <w:ind w:firstLine="567"/>
        <w:jc w:val="center"/>
        <w:rPr>
          <w:rFonts w:ascii="Arial" w:hAnsi="Arial" w:cs="Arial"/>
          <w:noProof/>
          <w:color w:val="222222"/>
          <w:sz w:val="28"/>
          <w:szCs w:val="28"/>
          <w:shd w:val="clear" w:color="auto" w:fill="FFFFFF"/>
          <w:lang w:val="ru-RU"/>
        </w:rPr>
      </w:pPr>
      <w:r>
        <w:object w:dxaOrig="1966" w:dyaOrig="1589" w14:anchorId="67BA7E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7.9pt;height:79.5pt" o:ole="">
            <v:imagedata r:id="rId4" o:title=""/>
          </v:shape>
          <o:OLEObject Type="Embed" ProgID="Visio.Drawing.11" ShapeID="_x0000_i1025" DrawAspect="Content" ObjectID="_1832262674" r:id="rId5"/>
        </w:object>
      </w:r>
      <w:r w:rsidR="00D74FD8" w:rsidRPr="00D74FD8">
        <w:t xml:space="preserve"> </w:t>
      </w:r>
      <w:r w:rsidR="00D74FD8">
        <w:rPr>
          <w:lang w:val="ru-RU"/>
        </w:rPr>
        <w:t xml:space="preserve">                         </w:t>
      </w:r>
      <w:r w:rsidR="00D74FD8">
        <w:object w:dxaOrig="3490" w:dyaOrig="1642" w14:anchorId="789E5296">
          <v:shape id="_x0000_i1026" type="#_x0000_t75" style="width:174.55pt;height:81.8pt" o:ole="">
            <v:imagedata r:id="rId6" o:title=""/>
          </v:shape>
          <o:OLEObject Type="Embed" ProgID="Visio.Drawing.11" ShapeID="_x0000_i1026" DrawAspect="Content" ObjectID="_1832262675" r:id="rId7"/>
        </w:object>
      </w:r>
    </w:p>
    <w:p w14:paraId="68047DB2" w14:textId="22B68DD7" w:rsidR="00D74FD8" w:rsidRDefault="00D74FD8" w:rsidP="007C0BEC">
      <w:pPr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 xml:space="preserve">Пусть точка </w:t>
      </w:r>
      <w:r>
        <w:rPr>
          <w:noProof/>
          <w:sz w:val="28"/>
          <w:szCs w:val="28"/>
          <w:lang w:eastAsia="ru-RU"/>
        </w:rPr>
        <w:t xml:space="preserve">P </w:t>
      </w:r>
      <w:r>
        <w:rPr>
          <w:noProof/>
          <w:sz w:val="28"/>
          <w:szCs w:val="28"/>
          <w:lang w:val="ru-RU" w:eastAsia="ru-RU"/>
        </w:rPr>
        <w:t xml:space="preserve">имеет декартовы координаты </w:t>
      </w:r>
      <w:r>
        <w:rPr>
          <w:noProof/>
          <w:sz w:val="28"/>
          <w:szCs w:val="28"/>
          <w:lang w:eastAsia="ru-RU"/>
        </w:rPr>
        <w:t>(</w:t>
      </w:r>
      <w:r w:rsidRPr="00D74FD8">
        <w:rPr>
          <w:i/>
          <w:noProof/>
          <w:sz w:val="28"/>
          <w:szCs w:val="28"/>
          <w:lang w:eastAsia="ru-RU"/>
        </w:rPr>
        <w:t>x</w:t>
      </w:r>
      <w:r>
        <w:rPr>
          <w:noProof/>
          <w:sz w:val="28"/>
          <w:szCs w:val="28"/>
          <w:lang w:eastAsia="ru-RU"/>
        </w:rPr>
        <w:t xml:space="preserve">, </w:t>
      </w:r>
      <w:r w:rsidRPr="00D74FD8">
        <w:rPr>
          <w:i/>
          <w:noProof/>
          <w:sz w:val="28"/>
          <w:szCs w:val="28"/>
          <w:lang w:eastAsia="ru-RU"/>
        </w:rPr>
        <w:t>y</w:t>
      </w:r>
      <w:r>
        <w:rPr>
          <w:noProof/>
          <w:sz w:val="28"/>
          <w:szCs w:val="28"/>
          <w:lang w:eastAsia="ru-RU"/>
        </w:rPr>
        <w:t>)</w:t>
      </w:r>
      <w:r>
        <w:rPr>
          <w:noProof/>
          <w:sz w:val="28"/>
          <w:szCs w:val="28"/>
          <w:lang w:val="ru-RU" w:eastAsia="ru-RU"/>
        </w:rPr>
        <w:t xml:space="preserve"> и полярные координаты (</w:t>
      </w:r>
      <w:r w:rsidRPr="00F513AC">
        <w:rPr>
          <w:i/>
          <w:noProof/>
          <w:sz w:val="28"/>
          <w:szCs w:val="28"/>
          <w:lang w:val="ru-RU"/>
        </w:rPr>
        <w:t>r</w:t>
      </w:r>
      <w:r>
        <w:rPr>
          <w:noProof/>
          <w:sz w:val="28"/>
          <w:szCs w:val="28"/>
          <w:lang w:eastAsia="ru-RU"/>
        </w:rPr>
        <w:t xml:space="preserve">, </w:t>
      </w:r>
      <w:r w:rsidRPr="00F513AC">
        <w:rPr>
          <w:noProof/>
          <w:sz w:val="28"/>
          <w:szCs w:val="28"/>
          <w:lang w:val="ru-RU" w:eastAsia="ru-RU"/>
        </w:rPr>
        <w:t>φ</w:t>
      </w:r>
      <w:r>
        <w:rPr>
          <w:noProof/>
          <w:sz w:val="28"/>
          <w:szCs w:val="28"/>
          <w:lang w:val="ru-RU" w:eastAsia="ru-RU"/>
        </w:rPr>
        <w:t>)</w:t>
      </w:r>
      <w:r>
        <w:rPr>
          <w:noProof/>
          <w:sz w:val="28"/>
          <w:szCs w:val="28"/>
          <w:lang w:eastAsia="ru-RU"/>
        </w:rPr>
        <w:t xml:space="preserve">. </w:t>
      </w:r>
      <w:r w:rsidR="00777279" w:rsidRPr="00777279">
        <w:rPr>
          <w:noProof/>
          <w:sz w:val="28"/>
          <w:szCs w:val="28"/>
          <w:lang w:eastAsia="ru-RU"/>
        </w:rPr>
        <w:t>Тогда формулы перехода от полярной системы координат к декартовой имеют вид:</w:t>
      </w:r>
    </w:p>
    <w:p w14:paraId="0F570ED4" w14:textId="1FF0805A" w:rsidR="00D74FD8" w:rsidRPr="00D74FD8" w:rsidRDefault="00000000" w:rsidP="00777279">
      <w:pPr>
        <w:ind w:firstLine="567"/>
        <w:jc w:val="center"/>
        <w:rPr>
          <w:noProof/>
          <w:sz w:val="28"/>
          <w:szCs w:val="28"/>
          <w:lang w:val="ru-RU" w:eastAsia="ru-RU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 w:eastAsia="ru-RU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 w:eastAsia="ru-RU"/>
                    </w:rPr>
                  </m:ctrlPr>
                </m:eqArrPr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 w:eastAsia="ru-RU"/>
                    </w:rPr>
                    <m:t>&amp;x=r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 w:eastAsia="ru-RU"/>
                        </w:rPr>
                      </m:ctrlPr>
                    </m:funcPr>
                    <m:fNam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 w:eastAsia="ru-RU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 w:eastAsia="ru-RU"/>
                        </w:rPr>
                        <m:t>ϕ</m:t>
                      </m:r>
                    </m:e>
                  </m:func>
                </m:e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 w:eastAsia="ru-RU"/>
                    </w:rPr>
                    <m:t>&amp;y=r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 w:eastAsia="ru-RU"/>
                        </w:rPr>
                      </m:ctrlPr>
                    </m:funcPr>
                    <m:fNam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 w:eastAsia="ru-RU"/>
                        </w:rPr>
                        <m:t>sin</m:t>
                      </m:r>
                    </m:fName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 w:eastAsia="ru-RU"/>
                        </w:rPr>
                        <m:t>ϕ</m:t>
                      </m:r>
                    </m:e>
                  </m:func>
                </m:e>
              </m:eqArr>
            </m:e>
          </m:d>
        </m:oMath>
      </m:oMathPara>
    </w:p>
    <w:p w14:paraId="39CD2303" w14:textId="77777777" w:rsidR="00777279" w:rsidRDefault="003948FA" w:rsidP="007C0BEC">
      <w:pPr>
        <w:ind w:firstLine="567"/>
        <w:jc w:val="both"/>
        <w:rPr>
          <w:noProof/>
          <w:sz w:val="28"/>
          <w:szCs w:val="28"/>
          <w:lang w:eastAsia="ru-RU"/>
        </w:rPr>
      </w:pPr>
      <w:r w:rsidRPr="007C0BEC">
        <w:rPr>
          <w:noProof/>
          <w:sz w:val="28"/>
          <w:szCs w:val="28"/>
          <w:lang w:val="ru-RU" w:eastAsia="ru-RU"/>
        </w:rPr>
        <w:t xml:space="preserve">Функция </w:t>
      </w:r>
      <w:r w:rsidRPr="00976507">
        <w:rPr>
          <w:b/>
          <w:noProof/>
          <w:sz w:val="28"/>
          <w:szCs w:val="28"/>
          <w:lang w:val="ru-RU" w:eastAsia="ru-RU"/>
        </w:rPr>
        <w:t>atan2</w:t>
      </w:r>
      <w:r w:rsidRPr="007C0BEC">
        <w:rPr>
          <w:noProof/>
          <w:sz w:val="28"/>
          <w:szCs w:val="28"/>
          <w:lang w:val="ru-RU" w:eastAsia="ru-RU"/>
        </w:rPr>
        <w:t>(</w:t>
      </w:r>
      <w:r w:rsidRPr="007C0BEC">
        <w:rPr>
          <w:noProof/>
          <w:color w:val="0000FF"/>
          <w:sz w:val="28"/>
          <w:szCs w:val="28"/>
          <w:lang w:val="ru-RU"/>
        </w:rPr>
        <w:t>double</w:t>
      </w:r>
      <w:r w:rsidRPr="007C0BEC">
        <w:rPr>
          <w:noProof/>
          <w:sz w:val="28"/>
          <w:szCs w:val="28"/>
          <w:lang w:val="ru-RU"/>
        </w:rPr>
        <w:t xml:space="preserve"> </w:t>
      </w:r>
      <w:r w:rsidRPr="007C0BEC">
        <w:rPr>
          <w:i/>
          <w:noProof/>
          <w:sz w:val="28"/>
          <w:szCs w:val="28"/>
          <w:lang w:val="ru-RU" w:eastAsia="ru-RU"/>
        </w:rPr>
        <w:t>y</w:t>
      </w:r>
      <w:r w:rsidRPr="007C0BEC">
        <w:rPr>
          <w:noProof/>
          <w:sz w:val="28"/>
          <w:szCs w:val="28"/>
          <w:lang w:val="ru-RU" w:eastAsia="ru-RU"/>
        </w:rPr>
        <w:t xml:space="preserve">, </w:t>
      </w:r>
      <w:r w:rsidRPr="007C0BEC">
        <w:rPr>
          <w:noProof/>
          <w:color w:val="0000FF"/>
          <w:sz w:val="28"/>
          <w:szCs w:val="28"/>
          <w:lang w:val="ru-RU"/>
        </w:rPr>
        <w:t>double</w:t>
      </w:r>
      <w:r w:rsidRPr="007C0BEC">
        <w:rPr>
          <w:noProof/>
          <w:sz w:val="28"/>
          <w:szCs w:val="28"/>
          <w:lang w:val="ru-RU" w:eastAsia="ru-RU"/>
        </w:rPr>
        <w:t xml:space="preserve"> </w:t>
      </w:r>
      <w:r w:rsidRPr="007C0BEC">
        <w:rPr>
          <w:i/>
          <w:noProof/>
          <w:sz w:val="28"/>
          <w:szCs w:val="28"/>
          <w:lang w:val="ru-RU" w:eastAsia="ru-RU"/>
        </w:rPr>
        <w:t>x</w:t>
      </w:r>
      <w:r w:rsidRPr="007C0BEC">
        <w:rPr>
          <w:noProof/>
          <w:sz w:val="28"/>
          <w:szCs w:val="28"/>
          <w:lang w:val="ru-RU" w:eastAsia="ru-RU"/>
        </w:rPr>
        <w:t xml:space="preserve">) вычисляет значение арктангенса </w:t>
      </w:r>
      <w:r w:rsidRPr="007C0BEC">
        <w:rPr>
          <w:i/>
          <w:noProof/>
          <w:sz w:val="28"/>
          <w:szCs w:val="28"/>
          <w:lang w:val="ru-RU" w:eastAsia="ru-RU"/>
        </w:rPr>
        <w:t>y</w:t>
      </w:r>
      <w:r w:rsidRPr="007C0BEC">
        <w:rPr>
          <w:noProof/>
          <w:sz w:val="28"/>
          <w:szCs w:val="28"/>
          <w:lang w:val="ru-RU" w:eastAsia="ru-RU"/>
        </w:rPr>
        <w:t>/</w:t>
      </w:r>
      <w:r w:rsidRPr="007C0BEC">
        <w:rPr>
          <w:i/>
          <w:noProof/>
          <w:sz w:val="28"/>
          <w:szCs w:val="28"/>
          <w:lang w:val="ru-RU" w:eastAsia="ru-RU"/>
        </w:rPr>
        <w:t>x</w:t>
      </w:r>
      <w:r w:rsidRPr="007C0BEC">
        <w:rPr>
          <w:noProof/>
          <w:sz w:val="28"/>
          <w:szCs w:val="28"/>
          <w:lang w:val="ru-RU" w:eastAsia="ru-RU"/>
        </w:rPr>
        <w:t xml:space="preserve"> </w:t>
      </w:r>
      <w:r w:rsidR="00777279" w:rsidRPr="00777279">
        <w:rPr>
          <w:noProof/>
          <w:sz w:val="28"/>
          <w:szCs w:val="28"/>
          <w:lang w:eastAsia="ru-RU"/>
        </w:rPr>
        <w:t>и возвращает угол в интервале</w:t>
      </w:r>
      <w:r w:rsidRPr="007C0BEC">
        <w:rPr>
          <w:noProof/>
          <w:sz w:val="28"/>
          <w:szCs w:val="28"/>
          <w:lang w:val="ru-RU" w:eastAsia="ru-RU"/>
        </w:rPr>
        <w:t xml:space="preserve"> </w:t>
      </w:r>
      <w:r w:rsidR="00FF3723">
        <w:rPr>
          <w:noProof/>
          <w:sz w:val="28"/>
          <w:szCs w:val="28"/>
          <w:lang w:val="ru-RU" w:eastAsia="ru-RU"/>
        </w:rPr>
        <w:t>(</w:t>
      </w:r>
      <w:r w:rsidRPr="007C0BEC">
        <w:rPr>
          <w:noProof/>
          <w:sz w:val="28"/>
          <w:szCs w:val="28"/>
          <w:lang w:val="ru-RU" w:eastAsia="ru-RU"/>
        </w:rPr>
        <w:t>-</w:t>
      </w:r>
      <w:r w:rsidRPr="007C0BEC">
        <w:rPr>
          <w:noProof/>
          <w:sz w:val="28"/>
          <w:szCs w:val="28"/>
          <w:lang w:val="ru-RU"/>
        </w:rPr>
        <w:t>π</w:t>
      </w:r>
      <w:r w:rsidR="00FF3723">
        <w:rPr>
          <w:noProof/>
          <w:sz w:val="28"/>
          <w:szCs w:val="28"/>
          <w:lang w:eastAsia="ru-RU"/>
        </w:rPr>
        <w:t>;</w:t>
      </w:r>
      <w:r w:rsidRPr="007C0BEC">
        <w:rPr>
          <w:noProof/>
          <w:sz w:val="28"/>
          <w:szCs w:val="28"/>
          <w:lang w:val="ru-RU" w:eastAsia="ru-RU"/>
        </w:rPr>
        <w:t xml:space="preserve"> </w:t>
      </w:r>
      <w:r w:rsidRPr="007C0BEC">
        <w:rPr>
          <w:noProof/>
          <w:sz w:val="28"/>
          <w:szCs w:val="28"/>
          <w:lang w:val="ru-RU"/>
        </w:rPr>
        <w:t>π</w:t>
      </w:r>
      <w:r w:rsidR="00FF3723">
        <w:rPr>
          <w:noProof/>
          <w:sz w:val="28"/>
          <w:szCs w:val="28"/>
          <w:lang w:eastAsia="ru-RU"/>
        </w:rPr>
        <w:t>].</w:t>
      </w:r>
      <w:r w:rsidRPr="007C0BEC">
        <w:rPr>
          <w:noProof/>
          <w:sz w:val="28"/>
          <w:szCs w:val="28"/>
          <w:lang w:val="ru-RU" w:eastAsia="ru-RU"/>
        </w:rPr>
        <w:t xml:space="preserve"> Если </w:t>
      </w:r>
      <w:r w:rsidRPr="007C0BEC">
        <w:rPr>
          <w:i/>
          <w:noProof/>
          <w:sz w:val="28"/>
          <w:szCs w:val="28"/>
          <w:lang w:val="ru-RU" w:eastAsia="ru-RU"/>
        </w:rPr>
        <w:t>x</w:t>
      </w:r>
      <w:r w:rsidRPr="007C0BEC">
        <w:rPr>
          <w:noProof/>
          <w:sz w:val="28"/>
          <w:szCs w:val="28"/>
          <w:lang w:val="ru-RU" w:eastAsia="ru-RU"/>
        </w:rPr>
        <w:t xml:space="preserve"> = 0, или оба </w:t>
      </w:r>
      <w:r w:rsidR="00777279" w:rsidRPr="00777279">
        <w:rPr>
          <w:noProof/>
          <w:sz w:val="28"/>
          <w:szCs w:val="28"/>
          <w:lang w:eastAsia="ru-RU"/>
        </w:rPr>
        <w:t xml:space="preserve">аргумента </w:t>
      </w:r>
      <w:r w:rsidRPr="007C0BEC">
        <w:rPr>
          <w:noProof/>
          <w:sz w:val="28"/>
          <w:szCs w:val="28"/>
          <w:lang w:val="ru-RU" w:eastAsia="ru-RU"/>
        </w:rPr>
        <w:t>равны нулю,</w:t>
      </w:r>
      <w:r w:rsidR="00777279">
        <w:rPr>
          <w:noProof/>
          <w:sz w:val="28"/>
          <w:szCs w:val="28"/>
          <w:lang w:eastAsia="ru-RU"/>
        </w:rPr>
        <w:t xml:space="preserve"> </w:t>
      </w:r>
      <w:r w:rsidRPr="007C0BEC">
        <w:rPr>
          <w:noProof/>
          <w:sz w:val="28"/>
          <w:szCs w:val="28"/>
          <w:lang w:val="ru-RU" w:eastAsia="ru-RU"/>
        </w:rPr>
        <w:t>функция возвращает 0.</w:t>
      </w:r>
    </w:p>
    <w:p w14:paraId="19E0837B" w14:textId="5764ABFC" w:rsidR="003948FA" w:rsidRPr="007C0BEC" w:rsidRDefault="00777279" w:rsidP="00777279">
      <w:pPr>
        <w:ind w:firstLine="567"/>
        <w:jc w:val="both"/>
        <w:rPr>
          <w:noProof/>
          <w:sz w:val="28"/>
          <w:szCs w:val="28"/>
          <w:lang w:val="ru-RU" w:eastAsia="ru-RU"/>
        </w:rPr>
      </w:pPr>
      <w:r w:rsidRPr="00777279">
        <w:rPr>
          <w:noProof/>
          <w:sz w:val="28"/>
          <w:szCs w:val="28"/>
          <w:lang w:eastAsia="ru-RU"/>
        </w:rPr>
        <w:t>В данной задаче полярный угол требуется вывести в интервале</w:t>
      </w:r>
      <w:r w:rsidRPr="00777279">
        <w:rPr>
          <w:noProof/>
          <w:sz w:val="28"/>
          <w:szCs w:val="28"/>
          <w:lang w:val="ru-RU" w:eastAsia="ru-RU"/>
        </w:rPr>
        <w:t xml:space="preserve"> </w:t>
      </w:r>
      <w:r w:rsidR="00FF3723" w:rsidRPr="007C0BEC">
        <w:rPr>
          <w:noProof/>
          <w:sz w:val="28"/>
          <w:szCs w:val="28"/>
          <w:lang w:val="ru-RU"/>
        </w:rPr>
        <w:t>[0; 2π).</w:t>
      </w:r>
      <w:r w:rsidR="00FF3723">
        <w:rPr>
          <w:noProof/>
          <w:sz w:val="28"/>
          <w:szCs w:val="28"/>
          <w:lang w:val="ru-RU"/>
        </w:rPr>
        <w:t xml:space="preserve"> </w:t>
      </w:r>
      <w:r w:rsidRPr="00777279">
        <w:rPr>
          <w:noProof/>
          <w:sz w:val="28"/>
          <w:szCs w:val="28"/>
        </w:rPr>
        <w:t xml:space="preserve">Поэтому, если результат работы </w:t>
      </w:r>
      <w:r w:rsidRPr="00777279">
        <w:rPr>
          <w:b/>
          <w:bCs/>
          <w:noProof/>
          <w:sz w:val="28"/>
          <w:szCs w:val="28"/>
        </w:rPr>
        <w:t>atan2</w:t>
      </w:r>
      <w:r w:rsidRPr="00777279">
        <w:rPr>
          <w:noProof/>
          <w:sz w:val="28"/>
          <w:szCs w:val="28"/>
        </w:rPr>
        <w:t xml:space="preserve"> отрицателен, к нему следует прибавить</w:t>
      </w:r>
      <w:r w:rsidR="00FF3723">
        <w:rPr>
          <w:noProof/>
          <w:sz w:val="28"/>
          <w:szCs w:val="28"/>
          <w:lang w:val="ru-RU" w:eastAsia="ru-RU"/>
        </w:rPr>
        <w:t xml:space="preserve"> </w:t>
      </w:r>
      <w:r w:rsidR="00FF3723" w:rsidRPr="007C0BEC">
        <w:rPr>
          <w:noProof/>
          <w:sz w:val="28"/>
          <w:szCs w:val="28"/>
          <w:lang w:val="ru-RU"/>
        </w:rPr>
        <w:t>2π</w:t>
      </w:r>
      <w:r w:rsidR="00FF3723">
        <w:rPr>
          <w:noProof/>
          <w:sz w:val="28"/>
          <w:szCs w:val="28"/>
          <w:lang w:val="ru-RU" w:eastAsia="ru-RU"/>
        </w:rPr>
        <w:t xml:space="preserve">. </w:t>
      </w:r>
    </w:p>
    <w:p w14:paraId="5520BC75" w14:textId="77777777" w:rsidR="00C43C8B" w:rsidRPr="007C0BEC" w:rsidRDefault="00C43C8B" w:rsidP="007C0BEC">
      <w:pPr>
        <w:pStyle w:val="1"/>
        <w:rPr>
          <w:noProof/>
          <w:sz w:val="28"/>
          <w:szCs w:val="28"/>
        </w:rPr>
      </w:pPr>
    </w:p>
    <w:p w14:paraId="63EAA5E0" w14:textId="77777777" w:rsidR="00C43C8B" w:rsidRPr="007C0BEC" w:rsidRDefault="00C43C8B" w:rsidP="007C0BEC">
      <w:pPr>
        <w:pStyle w:val="1"/>
        <w:rPr>
          <w:noProof/>
          <w:sz w:val="28"/>
          <w:szCs w:val="28"/>
        </w:rPr>
      </w:pPr>
      <w:r w:rsidRPr="007C0BEC">
        <w:rPr>
          <w:noProof/>
          <w:sz w:val="28"/>
          <w:szCs w:val="28"/>
        </w:rPr>
        <w:t>Реализация алгоритма</w:t>
      </w:r>
    </w:p>
    <w:p w14:paraId="59AD25A8" w14:textId="36979B9F" w:rsidR="00795FE9" w:rsidRDefault="00795FE9" w:rsidP="007C0BEC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Читаем входные данные.</w:t>
      </w:r>
    </w:p>
    <w:p w14:paraId="2A61AA53" w14:textId="77777777" w:rsidR="006609EA" w:rsidRPr="007C0BEC" w:rsidRDefault="006609EA" w:rsidP="007C0BEC">
      <w:pPr>
        <w:ind w:firstLine="567"/>
        <w:jc w:val="both"/>
        <w:rPr>
          <w:noProof/>
          <w:sz w:val="22"/>
          <w:szCs w:val="22"/>
          <w:lang w:val="ru-RU"/>
        </w:rPr>
      </w:pPr>
    </w:p>
    <w:p w14:paraId="7FCFFC67" w14:textId="77777777" w:rsidR="00C43C8B" w:rsidRDefault="00C43C8B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>scanf(</w:t>
      </w:r>
      <w:r w:rsidRPr="007C0BEC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f %lf"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,&amp;a,&amp;b);</w:t>
      </w:r>
    </w:p>
    <w:p w14:paraId="7E296901" w14:textId="77777777" w:rsidR="00795FE9" w:rsidRDefault="00795FE9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A289056" w14:textId="15282E7F" w:rsidR="00795FE9" w:rsidRDefault="00795FE9" w:rsidP="007C0B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795FE9">
        <w:rPr>
          <w:noProof/>
          <w:sz w:val="28"/>
          <w:szCs w:val="28"/>
        </w:rPr>
        <w:t>Полярный угол точки вычисляе</w:t>
      </w:r>
      <w:r>
        <w:rPr>
          <w:noProof/>
          <w:sz w:val="28"/>
          <w:szCs w:val="28"/>
          <w:lang w:val="ru-RU"/>
        </w:rPr>
        <w:t>м</w:t>
      </w:r>
      <w:r w:rsidRPr="00795FE9">
        <w:rPr>
          <w:noProof/>
          <w:sz w:val="28"/>
          <w:szCs w:val="28"/>
        </w:rPr>
        <w:t xml:space="preserve"> с помощью функции </w:t>
      </w:r>
      <w:r w:rsidRPr="00976507">
        <w:rPr>
          <w:b/>
          <w:noProof/>
          <w:sz w:val="28"/>
          <w:szCs w:val="28"/>
          <w:lang w:val="ru-RU" w:eastAsia="ru-RU"/>
        </w:rPr>
        <w:t>atan2</w:t>
      </w:r>
      <w:r w:rsidRPr="007C0BEC">
        <w:rPr>
          <w:noProof/>
          <w:sz w:val="28"/>
          <w:szCs w:val="28"/>
          <w:lang w:val="ru-RU"/>
        </w:rPr>
        <w:t>.</w:t>
      </w:r>
    </w:p>
    <w:p w14:paraId="4E13AF42" w14:textId="77777777" w:rsidR="00795FE9" w:rsidRPr="007C0BEC" w:rsidRDefault="00795FE9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912FBD8" w14:textId="77777777" w:rsidR="00C43C8B" w:rsidRDefault="00C43C8B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res = atan2(b,a);</w:t>
      </w:r>
    </w:p>
    <w:p w14:paraId="60BEE069" w14:textId="77777777" w:rsidR="00D07C6D" w:rsidRDefault="00D07C6D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D7B805A" w14:textId="77777777" w:rsidR="00D07C6D" w:rsidRPr="007C0BEC" w:rsidRDefault="00D07C6D" w:rsidP="00D07C6D">
      <w:pPr>
        <w:ind w:firstLine="567"/>
        <w:jc w:val="both"/>
        <w:rPr>
          <w:noProof/>
          <w:sz w:val="28"/>
          <w:szCs w:val="28"/>
          <w:lang w:val="ru-RU"/>
        </w:rPr>
      </w:pPr>
      <w:r w:rsidRPr="00795FE9">
        <w:rPr>
          <w:noProof/>
          <w:sz w:val="28"/>
          <w:szCs w:val="28"/>
        </w:rPr>
        <w:t xml:space="preserve">Если результат работы </w:t>
      </w:r>
      <w:r w:rsidRPr="007C0BEC">
        <w:rPr>
          <w:noProof/>
          <w:sz w:val="28"/>
          <w:szCs w:val="28"/>
          <w:lang w:val="ru-RU"/>
        </w:rPr>
        <w:t xml:space="preserve">функции </w:t>
      </w:r>
      <w:r w:rsidRPr="00976507">
        <w:rPr>
          <w:b/>
          <w:noProof/>
          <w:sz w:val="28"/>
          <w:szCs w:val="28"/>
          <w:lang w:val="ru-RU" w:eastAsia="ru-RU"/>
        </w:rPr>
        <w:t>atan2</w:t>
      </w:r>
      <w:r>
        <w:rPr>
          <w:b/>
          <w:noProof/>
          <w:sz w:val="28"/>
          <w:szCs w:val="28"/>
          <w:lang w:val="ru-RU" w:eastAsia="ru-RU"/>
        </w:rPr>
        <w:t xml:space="preserve"> </w:t>
      </w:r>
      <w:r w:rsidRPr="00795FE9">
        <w:rPr>
          <w:noProof/>
          <w:sz w:val="28"/>
          <w:szCs w:val="28"/>
        </w:rPr>
        <w:t xml:space="preserve">оказывается отрицательным, к полученному значению </w:t>
      </w:r>
      <w:r w:rsidRPr="007C0BEC">
        <w:rPr>
          <w:noProof/>
          <w:sz w:val="28"/>
          <w:szCs w:val="28"/>
          <w:lang w:val="ru-RU"/>
        </w:rPr>
        <w:t xml:space="preserve">следует прибавить 2π, </w:t>
      </w:r>
      <w:r w:rsidRPr="00795FE9">
        <w:rPr>
          <w:noProof/>
          <w:sz w:val="28"/>
          <w:szCs w:val="28"/>
        </w:rPr>
        <w:t>поскольку ответ должен лежать в интервале</w:t>
      </w:r>
      <w:r w:rsidRPr="00795FE9">
        <w:rPr>
          <w:noProof/>
          <w:sz w:val="28"/>
          <w:szCs w:val="28"/>
          <w:lang w:val="ru-RU"/>
        </w:rPr>
        <w:t xml:space="preserve"> </w:t>
      </w:r>
      <w:r w:rsidRPr="007C0BEC">
        <w:rPr>
          <w:noProof/>
          <w:sz w:val="28"/>
          <w:szCs w:val="28"/>
          <w:lang w:val="ru-RU"/>
        </w:rPr>
        <w:t>[0; 2π).</w:t>
      </w:r>
    </w:p>
    <w:p w14:paraId="35B9A1A8" w14:textId="77777777" w:rsidR="00D07C6D" w:rsidRPr="007C0BEC" w:rsidRDefault="00D07C6D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8547433" w14:textId="77777777" w:rsidR="00C43C8B" w:rsidRDefault="00C43C8B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res &lt; 0) res += 2*PI;</w:t>
      </w:r>
    </w:p>
    <w:p w14:paraId="42674D93" w14:textId="77777777" w:rsidR="00D07C6D" w:rsidRDefault="00D07C6D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FE559A1" w14:textId="7ADC78D4" w:rsidR="00D07C6D" w:rsidRDefault="00D07C6D" w:rsidP="007C0B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ыводим ответ.</w:t>
      </w:r>
    </w:p>
    <w:p w14:paraId="314230FD" w14:textId="77777777" w:rsidR="00D07C6D" w:rsidRPr="00D07C6D" w:rsidRDefault="00D07C6D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AFA7D20" w14:textId="77777777" w:rsidR="00C43C8B" w:rsidRPr="007C0BEC" w:rsidRDefault="00C43C8B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7C0BEC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.6lf\n"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,res);</w:t>
      </w:r>
    </w:p>
    <w:p w14:paraId="769F2218" w14:textId="77777777" w:rsidR="00C43C8B" w:rsidRPr="007C0BEC" w:rsidRDefault="00C43C8B" w:rsidP="007C0BEC">
      <w:pPr>
        <w:ind w:firstLine="567"/>
        <w:jc w:val="both"/>
        <w:rPr>
          <w:noProof/>
          <w:sz w:val="22"/>
          <w:szCs w:val="22"/>
        </w:rPr>
      </w:pPr>
    </w:p>
    <w:p w14:paraId="51EBDB18" w14:textId="256B56A1" w:rsidR="008556C5" w:rsidRPr="007C0BEC" w:rsidRDefault="006414AD" w:rsidP="007C0BEC">
      <w:pPr>
        <w:ind w:firstLine="567"/>
        <w:jc w:val="both"/>
        <w:rPr>
          <w:b/>
          <w:noProof/>
          <w:sz w:val="28"/>
          <w:szCs w:val="28"/>
        </w:rPr>
      </w:pPr>
      <w:r w:rsidRPr="006414AD">
        <w:rPr>
          <w:b/>
          <w:bCs/>
          <w:noProof/>
          <w:sz w:val="28"/>
          <w:szCs w:val="28"/>
        </w:rPr>
        <w:t>Реализация алгоритма</w:t>
      </w:r>
      <w:r w:rsidRPr="006414AD">
        <w:rPr>
          <w:b/>
          <w:bCs/>
          <w:noProof/>
          <w:sz w:val="28"/>
          <w:szCs w:val="28"/>
        </w:rPr>
        <w:t xml:space="preserve"> –</w:t>
      </w:r>
      <w:r>
        <w:rPr>
          <w:noProof/>
          <w:sz w:val="28"/>
          <w:szCs w:val="28"/>
        </w:rPr>
        <w:t xml:space="preserve"> </w:t>
      </w:r>
      <w:r w:rsidR="008556C5" w:rsidRPr="007C0BEC">
        <w:rPr>
          <w:b/>
          <w:noProof/>
          <w:sz w:val="28"/>
          <w:szCs w:val="28"/>
        </w:rPr>
        <w:t>класс</w:t>
      </w:r>
    </w:p>
    <w:p w14:paraId="6041029B" w14:textId="77777777" w:rsidR="008556C5" w:rsidRPr="007C0BEC" w:rsidRDefault="008556C5" w:rsidP="007C0BEC">
      <w:pPr>
        <w:ind w:firstLine="567"/>
        <w:jc w:val="both"/>
        <w:rPr>
          <w:noProof/>
          <w:sz w:val="22"/>
          <w:szCs w:val="22"/>
        </w:rPr>
      </w:pPr>
    </w:p>
    <w:p w14:paraId="390DDAD0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includ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7C0BEC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&lt;stdio.h&gt;</w:t>
      </w:r>
    </w:p>
    <w:p w14:paraId="6390239E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includ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7C0BEC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&lt;math.h&gt;</w:t>
      </w:r>
    </w:p>
    <w:p w14:paraId="2BB35E3C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I acos(-1.0)</w:t>
      </w:r>
    </w:p>
    <w:p w14:paraId="1B32E49D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A791316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lass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oint</w:t>
      </w:r>
    </w:p>
    <w:p w14:paraId="61DDE15F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181BE410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privat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:</w:t>
      </w:r>
    </w:p>
    <w:p w14:paraId="0108F888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ubl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x, y;</w:t>
      </w:r>
    </w:p>
    <w:p w14:paraId="50332E28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public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:</w:t>
      </w:r>
    </w:p>
    <w:p w14:paraId="567E8993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oint(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ubl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x = 0, 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ubl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y = 0) : x(x), y(y) {}</w:t>
      </w:r>
    </w:p>
    <w:p w14:paraId="4F70B7EC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eadPoint(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)</w:t>
      </w:r>
    </w:p>
    <w:p w14:paraId="324CCBAD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472E77C0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scanf(</w:t>
      </w:r>
      <w:r w:rsidRPr="007C0BEC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f %lf"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,&amp;x,&amp;y);</w:t>
      </w:r>
    </w:p>
    <w:p w14:paraId="5CB4DAAA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21358466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ubl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GetPolarAngle()</w:t>
      </w:r>
    </w:p>
    <w:p w14:paraId="1D251253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323CC8C1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ubl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es = atan2(y,x);</w:t>
      </w:r>
    </w:p>
    <w:p w14:paraId="60EE5C58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res &lt; 0) res += 2*PI;</w:t>
      </w:r>
    </w:p>
    <w:p w14:paraId="335979B5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es;</w:t>
      </w:r>
    </w:p>
    <w:p w14:paraId="0A9ED126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09CA61B8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};</w:t>
      </w:r>
    </w:p>
    <w:p w14:paraId="34138B30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CCF84E1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in(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)</w:t>
      </w:r>
    </w:p>
    <w:p w14:paraId="7029A0C6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0809C1A5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oint p;</w:t>
      </w:r>
    </w:p>
    <w:p w14:paraId="79569833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.ReadPoint();</w:t>
      </w:r>
    </w:p>
    <w:p w14:paraId="0A19E4C0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7C0BEC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.6lf\n"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,p.GetPolarAngle());</w:t>
      </w:r>
    </w:p>
    <w:p w14:paraId="1E6955EB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0;</w:t>
      </w:r>
    </w:p>
    <w:p w14:paraId="4A11ECBD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2CB3FCBB" w14:textId="77777777" w:rsidR="008556C5" w:rsidRPr="007C0BEC" w:rsidRDefault="008556C5" w:rsidP="007C0BEC">
      <w:pPr>
        <w:ind w:firstLine="567"/>
        <w:jc w:val="both"/>
        <w:rPr>
          <w:noProof/>
          <w:sz w:val="22"/>
          <w:szCs w:val="22"/>
        </w:rPr>
      </w:pPr>
    </w:p>
    <w:p w14:paraId="0FF36542" w14:textId="77777777" w:rsidR="00F56D99" w:rsidRPr="007C0BEC" w:rsidRDefault="00F56D99" w:rsidP="007C0BEC">
      <w:pPr>
        <w:ind w:firstLine="567"/>
        <w:jc w:val="both"/>
        <w:rPr>
          <w:b/>
          <w:noProof/>
          <w:sz w:val="28"/>
          <w:szCs w:val="28"/>
        </w:rPr>
      </w:pPr>
      <w:r w:rsidRPr="007C0BEC">
        <w:rPr>
          <w:b/>
          <w:noProof/>
          <w:sz w:val="28"/>
          <w:szCs w:val="28"/>
        </w:rPr>
        <w:t xml:space="preserve">Java </w:t>
      </w:r>
      <w:r w:rsidRPr="007C0BEC">
        <w:rPr>
          <w:b/>
          <w:noProof/>
          <w:sz w:val="28"/>
          <w:szCs w:val="28"/>
          <w:lang w:val="ru-RU"/>
        </w:rPr>
        <w:t>р</w:t>
      </w:r>
      <w:r w:rsidRPr="007C0BEC">
        <w:rPr>
          <w:b/>
          <w:noProof/>
          <w:sz w:val="28"/>
          <w:szCs w:val="28"/>
        </w:rPr>
        <w:t>еализация</w:t>
      </w:r>
    </w:p>
    <w:p w14:paraId="078047DB" w14:textId="77777777" w:rsidR="00F56D99" w:rsidRPr="007C0BEC" w:rsidRDefault="00F56D99" w:rsidP="007C0BEC">
      <w:pPr>
        <w:ind w:firstLine="567"/>
        <w:jc w:val="both"/>
        <w:rPr>
          <w:noProof/>
          <w:sz w:val="22"/>
          <w:szCs w:val="22"/>
        </w:rPr>
      </w:pPr>
    </w:p>
    <w:p w14:paraId="5F515CD8" w14:textId="77777777" w:rsidR="007C7786" w:rsidRPr="00A04997" w:rsidRDefault="007C7786" w:rsidP="007C778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mport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java.util.*;</w:t>
      </w:r>
    </w:p>
    <w:p w14:paraId="4F63C4D3" w14:textId="77777777" w:rsidR="007C7786" w:rsidRPr="00A04997" w:rsidRDefault="007C7786" w:rsidP="007C778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4182C43E" w14:textId="77777777" w:rsidR="007C7786" w:rsidRPr="00A04997" w:rsidRDefault="007C7786" w:rsidP="007C778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public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class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Main</w:t>
      </w:r>
    </w:p>
    <w:p w14:paraId="50AF6673" w14:textId="77777777" w:rsidR="007C7786" w:rsidRPr="00A04997" w:rsidRDefault="007C7786" w:rsidP="007C778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{</w:t>
      </w:r>
    </w:p>
    <w:p w14:paraId="73FA2124" w14:textId="77777777" w:rsidR="007C7786" w:rsidRPr="00A04997" w:rsidRDefault="007C7786" w:rsidP="007C778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public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static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void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main(String[]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args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)</w:t>
      </w:r>
    </w:p>
    <w:p w14:paraId="5DD65A56" w14:textId="77777777" w:rsidR="007C7786" w:rsidRPr="00A04997" w:rsidRDefault="007C7786" w:rsidP="007C778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{</w:t>
      </w:r>
    </w:p>
    <w:p w14:paraId="0354839E" w14:textId="77777777" w:rsidR="007C7786" w:rsidRPr="00A04997" w:rsidRDefault="007C7786" w:rsidP="007C778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lastRenderedPageBreak/>
        <w:t xml:space="preserve">    Scanner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new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Scanner(System.</w:t>
      </w:r>
      <w:r w:rsidRPr="00A04997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in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);</w:t>
      </w:r>
    </w:p>
    <w:p w14:paraId="5C49E6DD" w14:textId="77777777" w:rsidR="007C7786" w:rsidRPr="00A04997" w:rsidRDefault="007C7786" w:rsidP="007C778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double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a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.nextDouble();</w:t>
      </w:r>
    </w:p>
    <w:p w14:paraId="1A2A9B69" w14:textId="77777777" w:rsidR="007C7786" w:rsidRPr="00A04997" w:rsidRDefault="007C7786" w:rsidP="007C778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double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b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.nextDouble();</w:t>
      </w:r>
    </w:p>
    <w:p w14:paraId="6F98BD92" w14:textId="77777777" w:rsidR="007C7786" w:rsidRPr="00A04997" w:rsidRDefault="007C7786" w:rsidP="007C778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</w:p>
    <w:p w14:paraId="51AD6D3E" w14:textId="77777777" w:rsidR="007C7786" w:rsidRPr="00A04997" w:rsidRDefault="007C7786" w:rsidP="007C778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double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= Math.</w:t>
      </w:r>
      <w:r w:rsidRPr="00A04997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atan2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b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,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a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);</w:t>
      </w:r>
    </w:p>
    <w:p w14:paraId="0544D040" w14:textId="77777777" w:rsidR="007C7786" w:rsidRPr="00A04997" w:rsidRDefault="007C7786" w:rsidP="007C778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f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(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&lt; 0)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+= 2 * Math.</w:t>
      </w:r>
      <w:r w:rsidRPr="00A04997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PI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;</w:t>
      </w:r>
    </w:p>
    <w:p w14:paraId="3BF5C9DE" w14:textId="77777777" w:rsidR="007C7786" w:rsidRPr="00A04997" w:rsidRDefault="007C7786" w:rsidP="007C778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  System.</w:t>
      </w:r>
      <w:r w:rsidRPr="00A04997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out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.println(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);</w:t>
      </w:r>
    </w:p>
    <w:p w14:paraId="5F4E2057" w14:textId="77777777" w:rsidR="007C7786" w:rsidRPr="00A04997" w:rsidRDefault="007C7786" w:rsidP="007C778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.close();</w:t>
      </w:r>
    </w:p>
    <w:p w14:paraId="533B8983" w14:textId="77777777" w:rsidR="007C7786" w:rsidRPr="00A04997" w:rsidRDefault="007C7786" w:rsidP="007C778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}</w:t>
      </w:r>
    </w:p>
    <w:p w14:paraId="2E17539D" w14:textId="77777777" w:rsidR="007C7786" w:rsidRPr="00A04997" w:rsidRDefault="007C7786" w:rsidP="007C778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}   </w:t>
      </w:r>
    </w:p>
    <w:p w14:paraId="4FEF6C86" w14:textId="77777777" w:rsidR="00F56D99" w:rsidRPr="007C0BEC" w:rsidRDefault="00F56D99" w:rsidP="007C0BEC">
      <w:pPr>
        <w:ind w:firstLine="567"/>
        <w:jc w:val="both"/>
        <w:rPr>
          <w:noProof/>
          <w:sz w:val="22"/>
          <w:szCs w:val="22"/>
        </w:rPr>
      </w:pPr>
    </w:p>
    <w:p w14:paraId="2F233D41" w14:textId="77777777" w:rsidR="009E2615" w:rsidRPr="007C0BEC" w:rsidRDefault="009E2615" w:rsidP="007C0BEC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7C0BEC">
        <w:rPr>
          <w:b/>
          <w:noProof/>
          <w:sz w:val="28"/>
          <w:szCs w:val="28"/>
        </w:rPr>
        <w:t xml:space="preserve">Python </w:t>
      </w:r>
      <w:r w:rsidRPr="007C0BEC">
        <w:rPr>
          <w:b/>
          <w:noProof/>
          <w:sz w:val="28"/>
          <w:szCs w:val="28"/>
          <w:lang w:val="ru-RU"/>
        </w:rPr>
        <w:t>р</w:t>
      </w:r>
      <w:r w:rsidRPr="007C0BEC">
        <w:rPr>
          <w:b/>
          <w:noProof/>
          <w:sz w:val="28"/>
          <w:szCs w:val="28"/>
        </w:rPr>
        <w:t>еализация</w:t>
      </w:r>
    </w:p>
    <w:p w14:paraId="0F681001" w14:textId="77777777" w:rsidR="000C0B7E" w:rsidRDefault="000C0B7E" w:rsidP="000C0B7E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Читаем входные данные.</w:t>
      </w:r>
    </w:p>
    <w:p w14:paraId="75F1A1A7" w14:textId="77777777" w:rsidR="009E2615" w:rsidRPr="007C0BEC" w:rsidRDefault="009E2615" w:rsidP="007C0BEC">
      <w:pPr>
        <w:ind w:firstLine="567"/>
        <w:jc w:val="both"/>
        <w:rPr>
          <w:noProof/>
          <w:sz w:val="22"/>
          <w:szCs w:val="22"/>
          <w:lang w:val="ru-RU"/>
        </w:rPr>
      </w:pPr>
    </w:p>
    <w:p w14:paraId="51D388F7" w14:textId="77777777" w:rsidR="009E2615" w:rsidRPr="007C0BEC" w:rsidRDefault="009E2615" w:rsidP="007C0BE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7C0BE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import math</w:t>
      </w:r>
    </w:p>
    <w:p w14:paraId="3B3A4AF7" w14:textId="77777777" w:rsidR="009E2615" w:rsidRDefault="009E2615" w:rsidP="007C0BE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7C0BE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a, b = map(</w:t>
      </w:r>
      <w:r w:rsidRPr="007C0BEC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float</w:t>
      </w:r>
      <w:r w:rsidRPr="007C0BE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input().split())</w:t>
      </w:r>
    </w:p>
    <w:p w14:paraId="3580D889" w14:textId="77777777" w:rsidR="000C0B7E" w:rsidRDefault="000C0B7E" w:rsidP="007C0BE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543068CF" w14:textId="2CF02E2D" w:rsidR="000C0B7E" w:rsidRDefault="000C0B7E" w:rsidP="000C0B7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795FE9">
        <w:rPr>
          <w:noProof/>
          <w:sz w:val="28"/>
          <w:szCs w:val="28"/>
        </w:rPr>
        <w:t>Полярный угол точки вычисляе</w:t>
      </w:r>
      <w:r>
        <w:rPr>
          <w:noProof/>
          <w:sz w:val="28"/>
          <w:szCs w:val="28"/>
          <w:lang w:val="ru-RU"/>
        </w:rPr>
        <w:t>м</w:t>
      </w:r>
      <w:r w:rsidRPr="00795FE9">
        <w:rPr>
          <w:noProof/>
          <w:sz w:val="28"/>
          <w:szCs w:val="28"/>
        </w:rPr>
        <w:t xml:space="preserve"> с помощью функции </w:t>
      </w:r>
      <w:r w:rsidRPr="00976507">
        <w:rPr>
          <w:b/>
          <w:noProof/>
          <w:sz w:val="28"/>
          <w:szCs w:val="28"/>
          <w:lang w:val="ru-RU" w:eastAsia="ru-RU"/>
        </w:rPr>
        <w:t>atan2</w:t>
      </w:r>
      <w:r w:rsidRPr="007C0BEC">
        <w:rPr>
          <w:noProof/>
          <w:sz w:val="28"/>
          <w:szCs w:val="28"/>
          <w:lang w:val="ru-RU"/>
        </w:rPr>
        <w:t>.</w:t>
      </w:r>
    </w:p>
    <w:p w14:paraId="317D67AD" w14:textId="77777777" w:rsidR="000C0B7E" w:rsidRPr="007C0BEC" w:rsidRDefault="000C0B7E" w:rsidP="007C0BE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465ABA66" w14:textId="77777777" w:rsidR="009E2615" w:rsidRDefault="009E2615" w:rsidP="007C0BE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7C0BE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res = math.atan2(b,a)</w:t>
      </w:r>
    </w:p>
    <w:p w14:paraId="5537C4B9" w14:textId="77777777" w:rsidR="000C0B7E" w:rsidRDefault="000C0B7E" w:rsidP="007C0BE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2CC66476" w14:textId="77777777" w:rsidR="000C0B7E" w:rsidRPr="007C0BEC" w:rsidRDefault="000C0B7E" w:rsidP="000C0B7E">
      <w:pPr>
        <w:ind w:firstLine="567"/>
        <w:jc w:val="both"/>
        <w:rPr>
          <w:noProof/>
          <w:sz w:val="28"/>
          <w:szCs w:val="28"/>
          <w:lang w:val="ru-RU"/>
        </w:rPr>
      </w:pPr>
      <w:r w:rsidRPr="00795FE9">
        <w:rPr>
          <w:noProof/>
          <w:sz w:val="28"/>
          <w:szCs w:val="28"/>
        </w:rPr>
        <w:t xml:space="preserve">Если результат работы </w:t>
      </w:r>
      <w:r w:rsidRPr="007C0BEC">
        <w:rPr>
          <w:noProof/>
          <w:sz w:val="28"/>
          <w:szCs w:val="28"/>
          <w:lang w:val="ru-RU"/>
        </w:rPr>
        <w:t xml:space="preserve">функции </w:t>
      </w:r>
      <w:r w:rsidRPr="00976507">
        <w:rPr>
          <w:b/>
          <w:noProof/>
          <w:sz w:val="28"/>
          <w:szCs w:val="28"/>
          <w:lang w:val="ru-RU" w:eastAsia="ru-RU"/>
        </w:rPr>
        <w:t>atan2</w:t>
      </w:r>
      <w:r>
        <w:rPr>
          <w:b/>
          <w:noProof/>
          <w:sz w:val="28"/>
          <w:szCs w:val="28"/>
          <w:lang w:val="ru-RU" w:eastAsia="ru-RU"/>
        </w:rPr>
        <w:t xml:space="preserve"> </w:t>
      </w:r>
      <w:r w:rsidRPr="00795FE9">
        <w:rPr>
          <w:noProof/>
          <w:sz w:val="28"/>
          <w:szCs w:val="28"/>
        </w:rPr>
        <w:t xml:space="preserve">оказывается отрицательным, к полученному значению </w:t>
      </w:r>
      <w:r w:rsidRPr="007C0BEC">
        <w:rPr>
          <w:noProof/>
          <w:sz w:val="28"/>
          <w:szCs w:val="28"/>
          <w:lang w:val="ru-RU"/>
        </w:rPr>
        <w:t xml:space="preserve">следует прибавить 2π, </w:t>
      </w:r>
      <w:r w:rsidRPr="00795FE9">
        <w:rPr>
          <w:noProof/>
          <w:sz w:val="28"/>
          <w:szCs w:val="28"/>
        </w:rPr>
        <w:t>поскольку ответ должен лежать в интервале</w:t>
      </w:r>
      <w:r w:rsidRPr="00795FE9">
        <w:rPr>
          <w:noProof/>
          <w:sz w:val="28"/>
          <w:szCs w:val="28"/>
          <w:lang w:val="ru-RU"/>
        </w:rPr>
        <w:t xml:space="preserve"> </w:t>
      </w:r>
      <w:r w:rsidRPr="007C0BEC">
        <w:rPr>
          <w:noProof/>
          <w:sz w:val="28"/>
          <w:szCs w:val="28"/>
          <w:lang w:val="ru-RU"/>
        </w:rPr>
        <w:t>[0; 2π).</w:t>
      </w:r>
    </w:p>
    <w:p w14:paraId="50D5951D" w14:textId="77777777" w:rsidR="000C0B7E" w:rsidRPr="007C0BEC" w:rsidRDefault="000C0B7E" w:rsidP="007C0BE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21ADBEA3" w14:textId="77777777" w:rsidR="009E2615" w:rsidRPr="007C0BEC" w:rsidRDefault="009E2615" w:rsidP="007C0BE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7C0BEC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7C0BE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res &lt; 0) :</w:t>
      </w:r>
    </w:p>
    <w:p w14:paraId="2177360E" w14:textId="77777777" w:rsidR="009E2615" w:rsidRDefault="009E2615" w:rsidP="007C0BE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7C0BE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res += 2 * math.</w:t>
      </w:r>
      <w:r w:rsidR="00122B61" w:rsidRPr="007C0BEC">
        <w:rPr>
          <w:rFonts w:ascii="Courier New" w:eastAsia="Batang" w:hAnsi="Courier New" w:cs="Courier New"/>
          <w:noProof/>
          <w:sz w:val="22"/>
          <w:szCs w:val="22"/>
          <w:lang w:eastAsia="ko-KR"/>
        </w:rPr>
        <w:t>pi</w:t>
      </w:r>
    </w:p>
    <w:p w14:paraId="4F474AB5" w14:textId="77777777" w:rsidR="000C0B7E" w:rsidRDefault="000C0B7E" w:rsidP="007C0BE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1E4A4FFD" w14:textId="77777777" w:rsidR="000C0B7E" w:rsidRDefault="000C0B7E" w:rsidP="000C0B7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ыводим ответ.</w:t>
      </w:r>
    </w:p>
    <w:p w14:paraId="7C853B8B" w14:textId="77777777" w:rsidR="000C0B7E" w:rsidRPr="000C0B7E" w:rsidRDefault="000C0B7E" w:rsidP="007C0BE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75616B75" w14:textId="77777777" w:rsidR="009E2615" w:rsidRPr="007C0BEC" w:rsidRDefault="009E2615" w:rsidP="007C0BEC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7C0BE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print(</w:t>
      </w:r>
      <w:r w:rsidRPr="007C0BEC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.6f"</w:t>
      </w:r>
      <w:r w:rsidRPr="007C0BE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%res)</w:t>
      </w:r>
    </w:p>
    <w:p w14:paraId="3564666F" w14:textId="77777777" w:rsidR="009E2615" w:rsidRPr="007C0BEC" w:rsidRDefault="009E2615" w:rsidP="007C0BEC">
      <w:pPr>
        <w:ind w:firstLine="567"/>
        <w:jc w:val="both"/>
        <w:rPr>
          <w:noProof/>
          <w:sz w:val="22"/>
          <w:szCs w:val="22"/>
        </w:rPr>
      </w:pPr>
    </w:p>
    <w:sectPr w:rsidR="009E2615" w:rsidRPr="007C0BEC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766"/>
    <w:rsid w:val="00064AB8"/>
    <w:rsid w:val="000A2C95"/>
    <w:rsid w:val="000C03D7"/>
    <w:rsid w:val="000C0B7E"/>
    <w:rsid w:val="000E58B6"/>
    <w:rsid w:val="00122B61"/>
    <w:rsid w:val="00141805"/>
    <w:rsid w:val="002063F8"/>
    <w:rsid w:val="002203CC"/>
    <w:rsid w:val="002336E1"/>
    <w:rsid w:val="002807B3"/>
    <w:rsid w:val="00283B41"/>
    <w:rsid w:val="00284F29"/>
    <w:rsid w:val="002B2096"/>
    <w:rsid w:val="002F724F"/>
    <w:rsid w:val="0031001B"/>
    <w:rsid w:val="00383FCD"/>
    <w:rsid w:val="003948FA"/>
    <w:rsid w:val="004408F6"/>
    <w:rsid w:val="004C4A9B"/>
    <w:rsid w:val="004E6970"/>
    <w:rsid w:val="00571C1F"/>
    <w:rsid w:val="00586C2D"/>
    <w:rsid w:val="005B15F5"/>
    <w:rsid w:val="005C16C4"/>
    <w:rsid w:val="005F0766"/>
    <w:rsid w:val="006414AD"/>
    <w:rsid w:val="006609EA"/>
    <w:rsid w:val="00673123"/>
    <w:rsid w:val="006B4AD5"/>
    <w:rsid w:val="006C5C81"/>
    <w:rsid w:val="00701817"/>
    <w:rsid w:val="0071739C"/>
    <w:rsid w:val="00724F6D"/>
    <w:rsid w:val="00777279"/>
    <w:rsid w:val="007830CC"/>
    <w:rsid w:val="00787B8B"/>
    <w:rsid w:val="00795FE9"/>
    <w:rsid w:val="007A2147"/>
    <w:rsid w:val="007C0BEC"/>
    <w:rsid w:val="007C7786"/>
    <w:rsid w:val="00803870"/>
    <w:rsid w:val="008442B4"/>
    <w:rsid w:val="00845D0A"/>
    <w:rsid w:val="008462E1"/>
    <w:rsid w:val="008556C5"/>
    <w:rsid w:val="00863762"/>
    <w:rsid w:val="00976507"/>
    <w:rsid w:val="00981074"/>
    <w:rsid w:val="009E2615"/>
    <w:rsid w:val="009F5DB3"/>
    <w:rsid w:val="00A14B44"/>
    <w:rsid w:val="00A2140E"/>
    <w:rsid w:val="00A27E6D"/>
    <w:rsid w:val="00A903D7"/>
    <w:rsid w:val="00AC737D"/>
    <w:rsid w:val="00BC3DB0"/>
    <w:rsid w:val="00C04FDA"/>
    <w:rsid w:val="00C43C8B"/>
    <w:rsid w:val="00C72056"/>
    <w:rsid w:val="00C75F64"/>
    <w:rsid w:val="00C90A7C"/>
    <w:rsid w:val="00D07C6D"/>
    <w:rsid w:val="00D74FD8"/>
    <w:rsid w:val="00D91AA2"/>
    <w:rsid w:val="00D91F39"/>
    <w:rsid w:val="00DD23E6"/>
    <w:rsid w:val="00E63D16"/>
    <w:rsid w:val="00E814EF"/>
    <w:rsid w:val="00F513AC"/>
    <w:rsid w:val="00F56D99"/>
    <w:rsid w:val="00F71693"/>
    <w:rsid w:val="00FB00D9"/>
    <w:rsid w:val="00FB0D97"/>
    <w:rsid w:val="00FB4F9B"/>
    <w:rsid w:val="00FC6ACB"/>
    <w:rsid w:val="00FD18FF"/>
    <w:rsid w:val="00FF3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A6228D5"/>
  <w15:chartTrackingRefBased/>
  <w15:docId w15:val="{46B1D42A-4CF5-4F2F-88BA-4287C60F5C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uk-UA"/>
    </w:rPr>
  </w:style>
  <w:style w:type="table" w:styleId="a5">
    <w:name w:val="Table Grid"/>
    <w:basedOn w:val="a1"/>
    <w:rsid w:val="00586C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we-math-mathml-inlinemwe-math-mathml-a11y">
    <w:name w:val="mwe-math-mathml-inline mwe-math-mathml-a11y"/>
    <w:basedOn w:val="a0"/>
    <w:rsid w:val="00F513A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3</Pages>
  <Words>461</Words>
  <Characters>2629</Characters>
  <Application>Microsoft Office Word</Application>
  <DocSecurity>0</DocSecurity>
  <Lines>21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9</cp:revision>
  <dcterms:created xsi:type="dcterms:W3CDTF">2026-02-10T16:07:00Z</dcterms:created>
  <dcterms:modified xsi:type="dcterms:W3CDTF">2026-02-10T17:05:00Z</dcterms:modified>
</cp:coreProperties>
</file>